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0DC2" w:rsidRPr="00E60DC2" w:rsidRDefault="00E60DC2" w:rsidP="00E60DC2">
      <w:pPr>
        <w:pStyle w:val="Default"/>
        <w:rPr>
          <w:rFonts w:ascii="Calibri" w:hAnsi="Calibri" w:cs="Calibri"/>
          <w:b/>
          <w:sz w:val="40"/>
          <w:szCs w:val="23"/>
          <w:lang w:val="fi-FI"/>
        </w:rPr>
      </w:pPr>
      <w:r w:rsidRPr="00E60DC2">
        <w:rPr>
          <w:rFonts w:ascii="Calibri" w:hAnsi="Calibri" w:cs="Calibri"/>
          <w:b/>
          <w:sz w:val="40"/>
          <w:szCs w:val="23"/>
          <w:lang w:val="fi-FI"/>
        </w:rPr>
        <w:t>Harjoitustyö 2</w:t>
      </w:r>
    </w:p>
    <w:p w:rsidR="00E60DC2" w:rsidRPr="00E60DC2" w:rsidRDefault="00E60DC2" w:rsidP="00E60DC2">
      <w:pPr>
        <w:pStyle w:val="Default"/>
        <w:rPr>
          <w:rFonts w:ascii="Calibri" w:hAnsi="Calibri" w:cs="Calibri"/>
          <w:sz w:val="23"/>
          <w:szCs w:val="23"/>
          <w:lang w:val="fi-FI"/>
        </w:rPr>
      </w:pPr>
      <w:r w:rsidRPr="00E60DC2">
        <w:rPr>
          <w:rFonts w:ascii="Calibri" w:hAnsi="Calibri" w:cs="Calibri"/>
          <w:sz w:val="23"/>
          <w:szCs w:val="23"/>
          <w:lang w:val="fi-FI"/>
        </w:rPr>
        <w:t xml:space="preserve">Teo Langi </w:t>
      </w:r>
    </w:p>
    <w:p w:rsidR="00E60DC2" w:rsidRPr="00E60DC2" w:rsidRDefault="00E60DC2" w:rsidP="00E60DC2">
      <w:pPr>
        <w:pStyle w:val="Default"/>
        <w:rPr>
          <w:rFonts w:ascii="Calibri" w:hAnsi="Calibri" w:cs="Calibri"/>
          <w:sz w:val="23"/>
          <w:szCs w:val="23"/>
          <w:lang w:val="fi-FI"/>
        </w:rPr>
      </w:pPr>
    </w:p>
    <w:p w:rsidR="00E60DC2" w:rsidRPr="00E60DC2" w:rsidRDefault="00E60DC2" w:rsidP="00E60DC2">
      <w:pPr>
        <w:pStyle w:val="Default"/>
        <w:rPr>
          <w:rFonts w:ascii="Calibri" w:hAnsi="Calibri" w:cs="Calibri"/>
          <w:b/>
          <w:sz w:val="28"/>
          <w:szCs w:val="23"/>
          <w:lang w:val="fi-FI"/>
        </w:rPr>
      </w:pPr>
      <w:r w:rsidRPr="00E60DC2">
        <w:rPr>
          <w:rFonts w:ascii="Calibri" w:hAnsi="Calibri" w:cs="Calibri"/>
          <w:b/>
          <w:sz w:val="28"/>
          <w:szCs w:val="23"/>
          <w:lang w:val="fi-FI"/>
        </w:rPr>
        <w:t>Osa 1.</w:t>
      </w:r>
    </w:p>
    <w:p w:rsidR="00E60DC2" w:rsidRPr="00E60DC2" w:rsidRDefault="00E60DC2" w:rsidP="00E60DC2">
      <w:pPr>
        <w:pStyle w:val="Default"/>
        <w:rPr>
          <w:rFonts w:ascii="Calibri" w:hAnsi="Calibri" w:cs="Calibri"/>
          <w:sz w:val="23"/>
          <w:szCs w:val="23"/>
          <w:lang w:val="fi-FI"/>
        </w:rPr>
      </w:pPr>
      <w:r w:rsidRPr="00E60DC2">
        <w:rPr>
          <w:rFonts w:ascii="Calibri" w:hAnsi="Calibri" w:cs="Calibri"/>
          <w:sz w:val="23"/>
          <w:szCs w:val="23"/>
          <w:lang w:val="fi-FI"/>
        </w:rPr>
        <w:t xml:space="preserve"> </w:t>
      </w:r>
      <w:r w:rsidRPr="00E60DC2">
        <w:rPr>
          <w:rFonts w:ascii="Calibri" w:hAnsi="Calibri" w:cs="Calibri"/>
          <w:sz w:val="23"/>
          <w:szCs w:val="23"/>
          <w:lang w:val="fi-FI"/>
        </w:rPr>
        <w:object w:dxaOrig="9526" w:dyaOrig="9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390.75pt" o:ole="">
            <v:imagedata r:id="rId8" o:title=""/>
          </v:shape>
          <o:OLEObject Type="Embed" ProgID="Visio.Drawing.15" ShapeID="_x0000_i1025" DrawAspect="Content" ObjectID="_1599463802" r:id="rId9"/>
        </w:object>
      </w:r>
    </w:p>
    <w:p w:rsidR="00E60DC2" w:rsidRPr="00E60DC2" w:rsidRDefault="00E60DC2" w:rsidP="00E60DC2">
      <w:pPr>
        <w:pStyle w:val="Default"/>
        <w:rPr>
          <w:rFonts w:ascii="Calibri" w:hAnsi="Calibri" w:cs="Calibri"/>
          <w:sz w:val="23"/>
          <w:szCs w:val="23"/>
          <w:lang w:val="fi-FI"/>
        </w:rPr>
      </w:pPr>
      <w:r w:rsidRPr="00E60DC2">
        <w:rPr>
          <w:rFonts w:ascii="Calibri" w:hAnsi="Calibri" w:cs="Calibri"/>
          <w:sz w:val="23"/>
          <w:szCs w:val="23"/>
          <w:lang w:val="fi-FI"/>
        </w:rPr>
        <w:t xml:space="preserve"> </w:t>
      </w:r>
    </w:p>
    <w:p w:rsidR="00E60DC2" w:rsidRPr="00E60DC2" w:rsidRDefault="00E60DC2" w:rsidP="00E60DC2">
      <w:pPr>
        <w:pStyle w:val="Default"/>
        <w:rPr>
          <w:rFonts w:ascii="Calibri" w:hAnsi="Calibri" w:cs="Calibri"/>
          <w:b/>
          <w:sz w:val="28"/>
          <w:szCs w:val="23"/>
          <w:lang w:val="fi-FI"/>
        </w:rPr>
      </w:pPr>
      <w:r w:rsidRPr="00E60DC2">
        <w:rPr>
          <w:rFonts w:ascii="Calibri" w:hAnsi="Calibri" w:cs="Calibri"/>
          <w:b/>
          <w:sz w:val="28"/>
          <w:szCs w:val="23"/>
          <w:lang w:val="fi-FI"/>
        </w:rPr>
        <w:t xml:space="preserve">Käsitteiden määritelmät </w:t>
      </w:r>
    </w:p>
    <w:p w:rsidR="00E60DC2" w:rsidRPr="00E60DC2" w:rsidRDefault="00E60DC2" w:rsidP="00E60DC2">
      <w:pPr>
        <w:pStyle w:val="Default"/>
        <w:rPr>
          <w:rFonts w:ascii="Calibri" w:hAnsi="Calibri" w:cs="Calibri"/>
          <w:sz w:val="23"/>
          <w:szCs w:val="23"/>
          <w:lang w:val="fi-FI"/>
        </w:rPr>
      </w:pPr>
      <w:r w:rsidRPr="00E60DC2">
        <w:rPr>
          <w:rFonts w:ascii="Calibri" w:hAnsi="Calibri" w:cs="Calibri"/>
          <w:sz w:val="23"/>
          <w:szCs w:val="23"/>
          <w:lang w:val="fi-FI"/>
        </w:rPr>
        <w:t xml:space="preserve">Ilmoittautuminen: Kun henkilö ilmoittaa itsensä tai ilmoittaa osallistuvansa johonkin esimerkiksi asunnonhakijaksi/katsojaksi </w:t>
      </w:r>
    </w:p>
    <w:p w:rsidR="00E60DC2" w:rsidRPr="00E60DC2" w:rsidRDefault="00E60DC2" w:rsidP="00E60DC2">
      <w:pPr>
        <w:pStyle w:val="Default"/>
        <w:rPr>
          <w:rFonts w:ascii="Calibri" w:hAnsi="Calibri" w:cs="Calibri"/>
          <w:sz w:val="23"/>
          <w:szCs w:val="23"/>
          <w:lang w:val="fi-FI"/>
        </w:rPr>
      </w:pPr>
      <w:r w:rsidRPr="00E60DC2">
        <w:rPr>
          <w:rFonts w:ascii="Calibri" w:hAnsi="Calibri" w:cs="Calibri"/>
          <w:sz w:val="23"/>
          <w:szCs w:val="23"/>
          <w:lang w:val="fi-FI"/>
        </w:rPr>
        <w:t xml:space="preserve">Ilmoittaminen: Asunnon vuokraajat pystyvät ilmoittamaan toimistoille haluamistaan muutoksista </w:t>
      </w:r>
    </w:p>
    <w:p w:rsidR="00E60DC2" w:rsidRPr="00E60DC2" w:rsidRDefault="00E60DC2" w:rsidP="00E60DC2">
      <w:pPr>
        <w:pStyle w:val="Default"/>
        <w:rPr>
          <w:rFonts w:ascii="Calibri" w:hAnsi="Calibri" w:cs="Calibri"/>
          <w:sz w:val="23"/>
          <w:szCs w:val="23"/>
          <w:lang w:val="fi-FI"/>
        </w:rPr>
      </w:pPr>
      <w:r w:rsidRPr="00E60DC2">
        <w:rPr>
          <w:rFonts w:ascii="Calibri" w:hAnsi="Calibri" w:cs="Calibri"/>
          <w:sz w:val="23"/>
          <w:szCs w:val="23"/>
          <w:lang w:val="fi-FI"/>
        </w:rPr>
        <w:t xml:space="preserve">Hakija: Henkilö, joka etsii uutta asuntoa (Asiakas) </w:t>
      </w:r>
    </w:p>
    <w:p w:rsidR="00E60DC2" w:rsidRPr="00E60DC2" w:rsidRDefault="003A46B0" w:rsidP="00E60DC2">
      <w:pPr>
        <w:pStyle w:val="Default"/>
        <w:rPr>
          <w:rFonts w:ascii="Calibri" w:hAnsi="Calibri" w:cs="Calibri"/>
          <w:sz w:val="23"/>
          <w:szCs w:val="23"/>
          <w:lang w:val="fi-FI"/>
        </w:rPr>
      </w:pPr>
      <w:r w:rsidRPr="003A46B0">
        <w:rPr>
          <w:rFonts w:ascii="Calibri" w:hAnsi="Calibri" w:cs="Calibri"/>
          <w:sz w:val="23"/>
          <w:szCs w:val="23"/>
          <w:highlight w:val="yellow"/>
          <w:lang w:val="fi-FI"/>
        </w:rPr>
        <w:t>Opiskelija</w:t>
      </w:r>
      <w:r w:rsidR="00E60DC2" w:rsidRPr="00E60DC2">
        <w:rPr>
          <w:rFonts w:ascii="Calibri" w:hAnsi="Calibri" w:cs="Calibri"/>
          <w:sz w:val="23"/>
          <w:szCs w:val="23"/>
          <w:lang w:val="fi-FI"/>
        </w:rPr>
        <w:t xml:space="preserve">: Henkilö, joka selailee ja tutkii erilaisia asuntomahdollisuuksia </w:t>
      </w:r>
    </w:p>
    <w:p w:rsidR="00E60DC2" w:rsidRDefault="00E60DC2" w:rsidP="00E60DC2">
      <w:pPr>
        <w:pStyle w:val="Default"/>
        <w:rPr>
          <w:rFonts w:ascii="Calibri" w:hAnsi="Calibri" w:cs="Calibri"/>
          <w:sz w:val="23"/>
          <w:szCs w:val="23"/>
          <w:lang w:val="fi-FI"/>
        </w:rPr>
      </w:pPr>
      <w:r w:rsidRPr="00E60DC2">
        <w:rPr>
          <w:rFonts w:ascii="Calibri" w:hAnsi="Calibri" w:cs="Calibri"/>
          <w:sz w:val="23"/>
          <w:szCs w:val="23"/>
          <w:lang w:val="fi-FI"/>
        </w:rPr>
        <w:t>Vuokralainen: Henkilö, joka on allekirjoittanut itsensä vuokrasopimukseen</w:t>
      </w:r>
    </w:p>
    <w:p w:rsidR="00E60DC2" w:rsidRDefault="00E60DC2" w:rsidP="00E60DC2">
      <w:pPr>
        <w:pStyle w:val="Default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 xml:space="preserve">Sopimus: Sopimuksessa </w:t>
      </w:r>
    </w:p>
    <w:p w:rsidR="00AD3496" w:rsidRDefault="00AD3496" w:rsidP="00E60DC2">
      <w:pPr>
        <w:pStyle w:val="Default"/>
        <w:rPr>
          <w:rFonts w:ascii="Calibri" w:hAnsi="Calibri" w:cs="Calibri"/>
          <w:sz w:val="23"/>
          <w:szCs w:val="23"/>
          <w:lang w:val="fi-FI"/>
        </w:rPr>
      </w:pPr>
    </w:p>
    <w:p w:rsidR="00AD3496" w:rsidRDefault="00AD3496" w:rsidP="00E60DC2">
      <w:pPr>
        <w:pStyle w:val="Default"/>
        <w:rPr>
          <w:rFonts w:ascii="Calibri" w:hAnsi="Calibri" w:cs="Calibri"/>
          <w:sz w:val="23"/>
          <w:szCs w:val="23"/>
          <w:lang w:val="fi-FI"/>
        </w:rPr>
      </w:pPr>
    </w:p>
    <w:p w:rsidR="00AD3496" w:rsidRDefault="00AD3496" w:rsidP="00E60DC2">
      <w:pPr>
        <w:pStyle w:val="Default"/>
        <w:rPr>
          <w:rFonts w:ascii="Calibri" w:hAnsi="Calibri" w:cs="Calibri"/>
          <w:sz w:val="23"/>
          <w:szCs w:val="23"/>
          <w:lang w:val="fi-FI"/>
        </w:rPr>
      </w:pPr>
    </w:p>
    <w:p w:rsidR="00AD3496" w:rsidRDefault="00AD3496" w:rsidP="00E60DC2">
      <w:pPr>
        <w:pStyle w:val="Default"/>
        <w:rPr>
          <w:rFonts w:ascii="Calibri" w:hAnsi="Calibri" w:cs="Calibri"/>
          <w:sz w:val="23"/>
          <w:szCs w:val="23"/>
          <w:lang w:val="fi-FI"/>
        </w:rPr>
      </w:pPr>
    </w:p>
    <w:p w:rsidR="009C6B9D" w:rsidRDefault="00AD3496" w:rsidP="00AD3496">
      <w:pPr>
        <w:pStyle w:val="Default"/>
        <w:rPr>
          <w:rFonts w:ascii="Calibri" w:hAnsi="Calibri" w:cs="Calibri"/>
          <w:b/>
          <w:sz w:val="28"/>
          <w:szCs w:val="23"/>
          <w:lang w:val="fi-FI"/>
        </w:rPr>
      </w:pPr>
      <w:r>
        <w:rPr>
          <w:rFonts w:ascii="Calibri" w:hAnsi="Calibri" w:cs="Calibri"/>
          <w:b/>
          <w:sz w:val="28"/>
          <w:szCs w:val="23"/>
          <w:lang w:val="fi-FI"/>
        </w:rPr>
        <w:lastRenderedPageBreak/>
        <w:t>Osa 2</w:t>
      </w:r>
      <w:r w:rsidRPr="00E60DC2">
        <w:rPr>
          <w:rFonts w:ascii="Calibri" w:hAnsi="Calibri" w:cs="Calibri"/>
          <w:b/>
          <w:sz w:val="28"/>
          <w:szCs w:val="23"/>
          <w:lang w:val="fi-FI"/>
        </w:rPr>
        <w:t>.</w:t>
      </w:r>
    </w:p>
    <w:p w:rsidR="009C6B9D" w:rsidRDefault="009C6B9D" w:rsidP="009C6B9D">
      <w:pPr>
        <w:rPr>
          <w:lang w:val="fi-FI"/>
        </w:rPr>
      </w:pPr>
      <w:r>
        <w:object w:dxaOrig="12705" w:dyaOrig="7890">
          <v:shape id="_x0000_i1038" type="#_x0000_t75" style="width:467.25pt;height:290.25pt" o:ole="">
            <v:imagedata r:id="rId10" o:title=""/>
          </v:shape>
          <o:OLEObject Type="Embed" ProgID="Visio.Drawing.15" ShapeID="_x0000_i1038" DrawAspect="Content" ObjectID="_1599463803" r:id="rId11"/>
        </w:object>
      </w:r>
    </w:p>
    <w:p w:rsidR="009C6B9D" w:rsidRDefault="004D601E" w:rsidP="009C6B9D">
      <w:pPr>
        <w:pStyle w:val="Default"/>
        <w:rPr>
          <w:rFonts w:ascii="Calibri" w:hAnsi="Calibri" w:cs="Calibri"/>
          <w:b/>
          <w:sz w:val="28"/>
          <w:szCs w:val="23"/>
          <w:lang w:val="fi-FI"/>
        </w:rPr>
      </w:pPr>
      <w:r>
        <w:rPr>
          <w:rFonts w:ascii="Calibri" w:hAnsi="Calibri" w:cs="Calibri"/>
          <w:b/>
          <w:sz w:val="28"/>
          <w:szCs w:val="23"/>
          <w:lang w:val="fi-FI"/>
        </w:rPr>
        <w:t>Osa 3</w:t>
      </w:r>
      <w:r w:rsidR="009C6B9D" w:rsidRPr="00E60DC2">
        <w:rPr>
          <w:rFonts w:ascii="Calibri" w:hAnsi="Calibri" w:cs="Calibri"/>
          <w:b/>
          <w:sz w:val="28"/>
          <w:szCs w:val="23"/>
          <w:lang w:val="fi-FI"/>
        </w:rPr>
        <w:t>.</w:t>
      </w:r>
    </w:p>
    <w:p w:rsidR="00AD3496" w:rsidRPr="009C6B9D" w:rsidRDefault="00AD3496" w:rsidP="009C6B9D">
      <w:pPr>
        <w:rPr>
          <w:lang w:val="fi-FI"/>
        </w:rPr>
      </w:pPr>
    </w:p>
    <w:p w:rsidR="00AD3496" w:rsidRDefault="009064B9" w:rsidP="00E60DC2">
      <w:pPr>
        <w:pStyle w:val="Default"/>
      </w:pPr>
      <w:r>
        <w:object w:dxaOrig="14820" w:dyaOrig="7170">
          <v:shape id="_x0000_i1062" type="#_x0000_t75" style="width:467.25pt;height:226.5pt" o:ole="">
            <v:imagedata r:id="rId12" o:title=""/>
          </v:shape>
          <o:OLEObject Type="Embed" ProgID="Visio.Drawing.15" ShapeID="_x0000_i1062" DrawAspect="Content" ObjectID="_1599463804" r:id="rId13"/>
        </w:object>
      </w:r>
    </w:p>
    <w:p w:rsidR="00BC5719" w:rsidRDefault="00BC5719" w:rsidP="00E60DC2">
      <w:pPr>
        <w:pStyle w:val="Default"/>
      </w:pPr>
    </w:p>
    <w:p w:rsidR="00BC5719" w:rsidRDefault="00BC5719" w:rsidP="00E60DC2">
      <w:pPr>
        <w:pStyle w:val="Default"/>
      </w:pPr>
    </w:p>
    <w:p w:rsidR="00BC5719" w:rsidRDefault="00BC5719" w:rsidP="00E60DC2">
      <w:pPr>
        <w:pStyle w:val="Default"/>
      </w:pPr>
    </w:p>
    <w:p w:rsidR="00BC5719" w:rsidRDefault="00BC5719" w:rsidP="00E60DC2">
      <w:pPr>
        <w:pStyle w:val="Default"/>
      </w:pPr>
    </w:p>
    <w:p w:rsidR="00BC5719" w:rsidRDefault="00BC5719" w:rsidP="00BC5719">
      <w:pPr>
        <w:pStyle w:val="Default"/>
        <w:rPr>
          <w:rFonts w:ascii="Calibri" w:hAnsi="Calibri" w:cs="Calibri"/>
          <w:b/>
          <w:sz w:val="28"/>
          <w:szCs w:val="23"/>
          <w:lang w:val="fi-FI"/>
        </w:rPr>
      </w:pPr>
      <w:r>
        <w:rPr>
          <w:rFonts w:ascii="Calibri" w:hAnsi="Calibri" w:cs="Calibri"/>
          <w:b/>
          <w:sz w:val="28"/>
          <w:szCs w:val="23"/>
          <w:lang w:val="fi-FI"/>
        </w:rPr>
        <w:lastRenderedPageBreak/>
        <w:t>Osa 4</w:t>
      </w:r>
      <w:r w:rsidRPr="00E60DC2">
        <w:rPr>
          <w:rFonts w:ascii="Calibri" w:hAnsi="Calibri" w:cs="Calibri"/>
          <w:b/>
          <w:sz w:val="28"/>
          <w:szCs w:val="23"/>
          <w:lang w:val="fi-FI"/>
        </w:rPr>
        <w:t>.</w:t>
      </w:r>
    </w:p>
    <w:p w:rsidR="00BC5719" w:rsidRDefault="00BC5719" w:rsidP="00BC5719">
      <w:pPr>
        <w:pStyle w:val="Default"/>
        <w:ind w:left="36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1. kirjautuminen</w:t>
      </w:r>
    </w:p>
    <w:p w:rsidR="00BC5719" w:rsidRDefault="00BC5719" w:rsidP="00BC5719">
      <w:pPr>
        <w:pStyle w:val="Default"/>
        <w:ind w:left="72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Opiskelija:</w:t>
      </w:r>
    </w:p>
    <w:p w:rsidR="00BC5719" w:rsidRDefault="00BC5719" w:rsidP="00BC5719">
      <w:pPr>
        <w:pStyle w:val="Default"/>
        <w:numPr>
          <w:ilvl w:val="0"/>
          <w:numId w:val="2"/>
        </w:numPr>
        <w:tabs>
          <w:tab w:val="clear" w:pos="1080"/>
          <w:tab w:val="num" w:pos="1440"/>
        </w:tabs>
        <w:ind w:left="1440"/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kuvaus</w:t>
      </w:r>
      <w:r>
        <w:rPr>
          <w:rFonts w:ascii="Calibri" w:hAnsi="Calibri" w:cs="Calibri"/>
          <w:sz w:val="23"/>
          <w:szCs w:val="23"/>
          <w:lang w:val="fi-FI"/>
        </w:rPr>
        <w:t>:</w:t>
      </w:r>
    </w:p>
    <w:p w:rsidR="00BC5719" w:rsidRPr="00BC5719" w:rsidRDefault="00BC5719" w:rsidP="00BC5719">
      <w:pPr>
        <w:pStyle w:val="Default"/>
        <w:ind w:left="144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Opiskelija kirjautuu tunnuksillaan</w:t>
      </w:r>
      <w:r w:rsidR="008E2AF4">
        <w:rPr>
          <w:rFonts w:ascii="Calibri" w:hAnsi="Calibri" w:cs="Calibri"/>
          <w:sz w:val="23"/>
          <w:szCs w:val="23"/>
          <w:lang w:val="fi-FI"/>
        </w:rPr>
        <w:t>.</w:t>
      </w:r>
    </w:p>
    <w:p w:rsidR="00BC5719" w:rsidRDefault="00BC5719" w:rsidP="00BC5719">
      <w:pPr>
        <w:pStyle w:val="Default"/>
        <w:numPr>
          <w:ilvl w:val="0"/>
          <w:numId w:val="2"/>
        </w:numPr>
        <w:tabs>
          <w:tab w:val="clear" w:pos="1080"/>
          <w:tab w:val="num" w:pos="1440"/>
        </w:tabs>
        <w:ind w:left="1440"/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alkuehto</w:t>
      </w:r>
      <w:r>
        <w:rPr>
          <w:rFonts w:ascii="Calibri" w:hAnsi="Calibri" w:cs="Calibri"/>
          <w:sz w:val="23"/>
          <w:szCs w:val="23"/>
          <w:lang w:val="fi-FI"/>
        </w:rPr>
        <w:t>:</w:t>
      </w:r>
    </w:p>
    <w:p w:rsidR="00BC5719" w:rsidRPr="00BC5719" w:rsidRDefault="00BC5719" w:rsidP="00BC5719">
      <w:pPr>
        <w:pStyle w:val="Default"/>
        <w:ind w:left="144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Opiskelijalla on tunnukset</w:t>
      </w:r>
      <w:r w:rsidR="008E2AF4">
        <w:rPr>
          <w:rFonts w:ascii="Calibri" w:hAnsi="Calibri" w:cs="Calibri"/>
          <w:sz w:val="23"/>
          <w:szCs w:val="23"/>
          <w:lang w:val="fi-FI"/>
        </w:rPr>
        <w:t>.</w:t>
      </w:r>
    </w:p>
    <w:p w:rsidR="00BC5719" w:rsidRDefault="00BC5719" w:rsidP="00BC5719">
      <w:pPr>
        <w:pStyle w:val="Default"/>
        <w:numPr>
          <w:ilvl w:val="0"/>
          <w:numId w:val="2"/>
        </w:numPr>
        <w:tabs>
          <w:tab w:val="clear" w:pos="1080"/>
          <w:tab w:val="num" w:pos="1440"/>
        </w:tabs>
        <w:ind w:left="1440"/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normaali tapahtumien kulku</w:t>
      </w:r>
      <w:r>
        <w:rPr>
          <w:rFonts w:ascii="Calibri" w:hAnsi="Calibri" w:cs="Calibri"/>
          <w:sz w:val="23"/>
          <w:szCs w:val="23"/>
          <w:lang w:val="fi-FI"/>
        </w:rPr>
        <w:t>:</w:t>
      </w:r>
    </w:p>
    <w:p w:rsidR="00BC5719" w:rsidRPr="00BC5719" w:rsidRDefault="00BC5719" w:rsidP="00BC5719">
      <w:pPr>
        <w:pStyle w:val="Default"/>
        <w:ind w:left="144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Opiskelija kirjautuu tunnuksillaan järjestelmän</w:t>
      </w:r>
      <w:r w:rsidR="008E2AF4">
        <w:rPr>
          <w:rFonts w:ascii="Calibri" w:hAnsi="Calibri" w:cs="Calibri"/>
          <w:sz w:val="23"/>
          <w:szCs w:val="23"/>
          <w:lang w:val="fi-FI"/>
        </w:rPr>
        <w:t>.</w:t>
      </w:r>
    </w:p>
    <w:p w:rsidR="00BC5719" w:rsidRDefault="00BC5719" w:rsidP="00BC5719">
      <w:pPr>
        <w:pStyle w:val="Default"/>
        <w:numPr>
          <w:ilvl w:val="0"/>
          <w:numId w:val="2"/>
        </w:numPr>
        <w:tabs>
          <w:tab w:val="clear" w:pos="1080"/>
          <w:tab w:val="num" w:pos="1440"/>
        </w:tabs>
        <w:ind w:left="1440"/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vaihtoehtoinen tapahtumien kulku</w:t>
      </w:r>
      <w:r>
        <w:rPr>
          <w:rFonts w:ascii="Calibri" w:hAnsi="Calibri" w:cs="Calibri"/>
          <w:sz w:val="23"/>
          <w:szCs w:val="23"/>
          <w:lang w:val="fi-FI"/>
        </w:rPr>
        <w:t>:</w:t>
      </w:r>
    </w:p>
    <w:p w:rsidR="00BC5719" w:rsidRPr="00BC5719" w:rsidRDefault="00BC5719" w:rsidP="00BC5719">
      <w:pPr>
        <w:pStyle w:val="Default"/>
        <w:ind w:left="144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Opiskel</w:t>
      </w:r>
      <w:r w:rsidR="008E2AF4">
        <w:rPr>
          <w:rFonts w:ascii="Calibri" w:hAnsi="Calibri" w:cs="Calibri"/>
          <w:sz w:val="23"/>
          <w:szCs w:val="23"/>
          <w:lang w:val="fi-FI"/>
        </w:rPr>
        <w:t>ija ei pääse</w:t>
      </w:r>
      <w:r>
        <w:rPr>
          <w:rFonts w:ascii="Calibri" w:hAnsi="Calibri" w:cs="Calibri"/>
          <w:sz w:val="23"/>
          <w:szCs w:val="23"/>
          <w:lang w:val="fi-FI"/>
        </w:rPr>
        <w:t xml:space="preserve"> sisään</w:t>
      </w:r>
      <w:r w:rsidR="008E2AF4">
        <w:rPr>
          <w:rFonts w:ascii="Calibri" w:hAnsi="Calibri" w:cs="Calibri"/>
          <w:sz w:val="23"/>
          <w:szCs w:val="23"/>
          <w:lang w:val="fi-FI"/>
        </w:rPr>
        <w:t>.</w:t>
      </w:r>
    </w:p>
    <w:p w:rsidR="00BC5719" w:rsidRDefault="00BC5719" w:rsidP="00BC5719">
      <w:pPr>
        <w:pStyle w:val="Default"/>
        <w:numPr>
          <w:ilvl w:val="0"/>
          <w:numId w:val="2"/>
        </w:numPr>
        <w:tabs>
          <w:tab w:val="clear" w:pos="1080"/>
          <w:tab w:val="num" w:pos="1440"/>
        </w:tabs>
        <w:ind w:left="1440"/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loppuehto</w:t>
      </w:r>
      <w:r>
        <w:rPr>
          <w:rFonts w:ascii="Calibri" w:hAnsi="Calibri" w:cs="Calibri"/>
          <w:sz w:val="23"/>
          <w:szCs w:val="23"/>
          <w:lang w:val="fi-FI"/>
        </w:rPr>
        <w:t>:</w:t>
      </w:r>
    </w:p>
    <w:p w:rsidR="00BC5719" w:rsidRPr="00BC5719" w:rsidRDefault="008E2AF4" w:rsidP="00BC5719">
      <w:pPr>
        <w:pStyle w:val="Default"/>
        <w:ind w:left="144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Opiskelija pääsee sisään.</w:t>
      </w:r>
    </w:p>
    <w:p w:rsidR="00BC5719" w:rsidRDefault="00BC5719" w:rsidP="00BC5719">
      <w:pPr>
        <w:pStyle w:val="Default"/>
        <w:numPr>
          <w:ilvl w:val="0"/>
          <w:numId w:val="2"/>
        </w:numPr>
        <w:tabs>
          <w:tab w:val="clear" w:pos="1080"/>
          <w:tab w:val="num" w:pos="1440"/>
        </w:tabs>
        <w:ind w:left="1440"/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erikoisvaatimukset</w:t>
      </w:r>
      <w:r w:rsidR="008E2AF4">
        <w:rPr>
          <w:rFonts w:ascii="Calibri" w:hAnsi="Calibri" w:cs="Calibri"/>
          <w:sz w:val="23"/>
          <w:szCs w:val="23"/>
          <w:lang w:val="fi-FI"/>
        </w:rPr>
        <w:t>:</w:t>
      </w:r>
    </w:p>
    <w:p w:rsidR="008E2AF4" w:rsidRPr="00BC5719" w:rsidRDefault="008E2AF4" w:rsidP="008E2AF4">
      <w:pPr>
        <w:pStyle w:val="Default"/>
        <w:ind w:left="144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Tunnukset.</w:t>
      </w:r>
    </w:p>
    <w:p w:rsidR="00BC5719" w:rsidRDefault="00BC5719" w:rsidP="00BC5719">
      <w:pPr>
        <w:pStyle w:val="Default"/>
        <w:numPr>
          <w:ilvl w:val="0"/>
          <w:numId w:val="2"/>
        </w:numPr>
        <w:tabs>
          <w:tab w:val="clear" w:pos="1080"/>
          <w:tab w:val="num" w:pos="1440"/>
        </w:tabs>
        <w:ind w:left="1440"/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käyttäjät</w:t>
      </w:r>
      <w:r w:rsidR="008E2AF4">
        <w:rPr>
          <w:rFonts w:ascii="Calibri" w:hAnsi="Calibri" w:cs="Calibri"/>
          <w:sz w:val="23"/>
          <w:szCs w:val="23"/>
          <w:lang w:val="fi-FI"/>
        </w:rPr>
        <w:t>:</w:t>
      </w:r>
    </w:p>
    <w:p w:rsidR="008E2AF4" w:rsidRPr="00BC5719" w:rsidRDefault="008E2AF4" w:rsidP="008E2AF4">
      <w:pPr>
        <w:pStyle w:val="Default"/>
        <w:ind w:left="144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Opiskelija</w:t>
      </w:r>
      <w:r w:rsidR="009064B9">
        <w:rPr>
          <w:rFonts w:ascii="Calibri" w:hAnsi="Calibri" w:cs="Calibri"/>
          <w:sz w:val="23"/>
          <w:szCs w:val="23"/>
          <w:lang w:val="fi-FI"/>
        </w:rPr>
        <w:t>t</w:t>
      </w:r>
      <w:r>
        <w:rPr>
          <w:rFonts w:ascii="Calibri" w:hAnsi="Calibri" w:cs="Calibri"/>
          <w:sz w:val="23"/>
          <w:szCs w:val="23"/>
          <w:lang w:val="fi-FI"/>
        </w:rPr>
        <w:t>.</w:t>
      </w:r>
    </w:p>
    <w:p w:rsidR="00BC5719" w:rsidRDefault="00BC5719" w:rsidP="00BC5719">
      <w:pPr>
        <w:pStyle w:val="Default"/>
        <w:numPr>
          <w:ilvl w:val="0"/>
          <w:numId w:val="2"/>
        </w:numPr>
        <w:tabs>
          <w:tab w:val="clear" w:pos="1080"/>
          <w:tab w:val="num" w:pos="1440"/>
        </w:tabs>
        <w:ind w:left="1440"/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järjestelmäversio</w:t>
      </w:r>
      <w:r w:rsidR="008E2AF4">
        <w:rPr>
          <w:rFonts w:ascii="Calibri" w:hAnsi="Calibri" w:cs="Calibri"/>
          <w:sz w:val="23"/>
          <w:szCs w:val="23"/>
          <w:lang w:val="fi-FI"/>
        </w:rPr>
        <w:t>:</w:t>
      </w:r>
    </w:p>
    <w:p w:rsidR="00BC5719" w:rsidRPr="00BC5719" w:rsidRDefault="008E2AF4" w:rsidP="00BC5719">
      <w:pPr>
        <w:pStyle w:val="Default"/>
        <w:ind w:left="144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1.0</w:t>
      </w:r>
    </w:p>
    <w:p w:rsidR="00BC5719" w:rsidRDefault="00BC5719" w:rsidP="00BC5719">
      <w:pPr>
        <w:pStyle w:val="Default"/>
        <w:ind w:left="72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Vuokranantaja:</w:t>
      </w:r>
    </w:p>
    <w:p w:rsidR="008E2AF4" w:rsidRDefault="008E2AF4" w:rsidP="008E2AF4">
      <w:pPr>
        <w:pStyle w:val="Default"/>
        <w:numPr>
          <w:ilvl w:val="0"/>
          <w:numId w:val="2"/>
        </w:numPr>
        <w:tabs>
          <w:tab w:val="clear" w:pos="1080"/>
          <w:tab w:val="num" w:pos="1440"/>
        </w:tabs>
        <w:ind w:left="1440"/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kuvaus</w:t>
      </w:r>
      <w:r>
        <w:rPr>
          <w:rFonts w:ascii="Calibri" w:hAnsi="Calibri" w:cs="Calibri"/>
          <w:sz w:val="23"/>
          <w:szCs w:val="23"/>
          <w:lang w:val="fi-FI"/>
        </w:rPr>
        <w:t>:</w:t>
      </w:r>
    </w:p>
    <w:p w:rsidR="008E2AF4" w:rsidRPr="00BC5719" w:rsidRDefault="008E2AF4" w:rsidP="008E2AF4">
      <w:pPr>
        <w:pStyle w:val="Default"/>
        <w:ind w:left="144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Vuokran</w:t>
      </w:r>
      <w:r w:rsidR="009064B9">
        <w:rPr>
          <w:rFonts w:ascii="Calibri" w:hAnsi="Calibri" w:cs="Calibri"/>
          <w:sz w:val="23"/>
          <w:szCs w:val="23"/>
          <w:lang w:val="fi-FI"/>
        </w:rPr>
        <w:t>an</w:t>
      </w:r>
      <w:r>
        <w:rPr>
          <w:rFonts w:ascii="Calibri" w:hAnsi="Calibri" w:cs="Calibri"/>
          <w:sz w:val="23"/>
          <w:szCs w:val="23"/>
          <w:lang w:val="fi-FI"/>
        </w:rPr>
        <w:t>taja</w:t>
      </w:r>
      <w:r>
        <w:rPr>
          <w:rFonts w:ascii="Calibri" w:hAnsi="Calibri" w:cs="Calibri"/>
          <w:sz w:val="23"/>
          <w:szCs w:val="23"/>
          <w:lang w:val="fi-FI"/>
        </w:rPr>
        <w:t xml:space="preserve"> kirjautuu tunnuksillaan.</w:t>
      </w:r>
    </w:p>
    <w:p w:rsidR="008E2AF4" w:rsidRDefault="008E2AF4" w:rsidP="008E2AF4">
      <w:pPr>
        <w:pStyle w:val="Default"/>
        <w:numPr>
          <w:ilvl w:val="0"/>
          <w:numId w:val="2"/>
        </w:numPr>
        <w:tabs>
          <w:tab w:val="clear" w:pos="1080"/>
          <w:tab w:val="num" w:pos="1440"/>
        </w:tabs>
        <w:ind w:left="1440"/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alkuehto</w:t>
      </w:r>
      <w:r>
        <w:rPr>
          <w:rFonts w:ascii="Calibri" w:hAnsi="Calibri" w:cs="Calibri"/>
          <w:sz w:val="23"/>
          <w:szCs w:val="23"/>
          <w:lang w:val="fi-FI"/>
        </w:rPr>
        <w:t>:</w:t>
      </w:r>
    </w:p>
    <w:p w:rsidR="008E2AF4" w:rsidRPr="00BC5719" w:rsidRDefault="008E2AF4" w:rsidP="008E2AF4">
      <w:pPr>
        <w:pStyle w:val="Default"/>
        <w:ind w:left="144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Vuokran</w:t>
      </w:r>
      <w:r w:rsidR="009064B9">
        <w:rPr>
          <w:rFonts w:ascii="Calibri" w:hAnsi="Calibri" w:cs="Calibri"/>
          <w:sz w:val="23"/>
          <w:szCs w:val="23"/>
          <w:lang w:val="fi-FI"/>
        </w:rPr>
        <w:t>an</w:t>
      </w:r>
      <w:r>
        <w:rPr>
          <w:rFonts w:ascii="Calibri" w:hAnsi="Calibri" w:cs="Calibri"/>
          <w:sz w:val="23"/>
          <w:szCs w:val="23"/>
          <w:lang w:val="fi-FI"/>
        </w:rPr>
        <w:t>taja on tunnukset.</w:t>
      </w:r>
    </w:p>
    <w:p w:rsidR="008E2AF4" w:rsidRDefault="008E2AF4" w:rsidP="008E2AF4">
      <w:pPr>
        <w:pStyle w:val="Default"/>
        <w:numPr>
          <w:ilvl w:val="0"/>
          <w:numId w:val="2"/>
        </w:numPr>
        <w:tabs>
          <w:tab w:val="clear" w:pos="1080"/>
          <w:tab w:val="num" w:pos="1440"/>
        </w:tabs>
        <w:ind w:left="1440"/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normaali tapahtumien kulku</w:t>
      </w:r>
      <w:r>
        <w:rPr>
          <w:rFonts w:ascii="Calibri" w:hAnsi="Calibri" w:cs="Calibri"/>
          <w:sz w:val="23"/>
          <w:szCs w:val="23"/>
          <w:lang w:val="fi-FI"/>
        </w:rPr>
        <w:t>:</w:t>
      </w:r>
    </w:p>
    <w:p w:rsidR="008E2AF4" w:rsidRPr="00BC5719" w:rsidRDefault="008E2AF4" w:rsidP="008E2AF4">
      <w:pPr>
        <w:pStyle w:val="Default"/>
        <w:ind w:left="144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Vuokran</w:t>
      </w:r>
      <w:r w:rsidR="009064B9">
        <w:rPr>
          <w:rFonts w:ascii="Calibri" w:hAnsi="Calibri" w:cs="Calibri"/>
          <w:sz w:val="23"/>
          <w:szCs w:val="23"/>
          <w:lang w:val="fi-FI"/>
        </w:rPr>
        <w:t>an</w:t>
      </w:r>
      <w:r>
        <w:rPr>
          <w:rFonts w:ascii="Calibri" w:hAnsi="Calibri" w:cs="Calibri"/>
          <w:sz w:val="23"/>
          <w:szCs w:val="23"/>
          <w:lang w:val="fi-FI"/>
        </w:rPr>
        <w:t>taja kirjautuu tunnuksillaan järjestelmän.</w:t>
      </w:r>
    </w:p>
    <w:p w:rsidR="008E2AF4" w:rsidRDefault="008E2AF4" w:rsidP="008E2AF4">
      <w:pPr>
        <w:pStyle w:val="Default"/>
        <w:numPr>
          <w:ilvl w:val="0"/>
          <w:numId w:val="2"/>
        </w:numPr>
        <w:tabs>
          <w:tab w:val="clear" w:pos="1080"/>
          <w:tab w:val="num" w:pos="1440"/>
        </w:tabs>
        <w:ind w:left="1440"/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vaihtoehtoinen tapahtumien kulku</w:t>
      </w:r>
      <w:r>
        <w:rPr>
          <w:rFonts w:ascii="Calibri" w:hAnsi="Calibri" w:cs="Calibri"/>
          <w:sz w:val="23"/>
          <w:szCs w:val="23"/>
          <w:lang w:val="fi-FI"/>
        </w:rPr>
        <w:t>:</w:t>
      </w:r>
    </w:p>
    <w:p w:rsidR="008E2AF4" w:rsidRPr="00BC5719" w:rsidRDefault="008E2AF4" w:rsidP="008E2AF4">
      <w:pPr>
        <w:pStyle w:val="Default"/>
        <w:ind w:left="144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Vuokran</w:t>
      </w:r>
      <w:r w:rsidR="009064B9">
        <w:rPr>
          <w:rFonts w:ascii="Calibri" w:hAnsi="Calibri" w:cs="Calibri"/>
          <w:sz w:val="23"/>
          <w:szCs w:val="23"/>
          <w:lang w:val="fi-FI"/>
        </w:rPr>
        <w:t>an</w:t>
      </w:r>
      <w:r>
        <w:rPr>
          <w:rFonts w:ascii="Calibri" w:hAnsi="Calibri" w:cs="Calibri"/>
          <w:sz w:val="23"/>
          <w:szCs w:val="23"/>
          <w:lang w:val="fi-FI"/>
        </w:rPr>
        <w:t>taja ei pääse sisään.</w:t>
      </w:r>
    </w:p>
    <w:p w:rsidR="008E2AF4" w:rsidRDefault="008E2AF4" w:rsidP="008E2AF4">
      <w:pPr>
        <w:pStyle w:val="Default"/>
        <w:numPr>
          <w:ilvl w:val="0"/>
          <w:numId w:val="2"/>
        </w:numPr>
        <w:tabs>
          <w:tab w:val="clear" w:pos="1080"/>
          <w:tab w:val="num" w:pos="1440"/>
        </w:tabs>
        <w:ind w:left="1440"/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loppuehto</w:t>
      </w:r>
      <w:r>
        <w:rPr>
          <w:rFonts w:ascii="Calibri" w:hAnsi="Calibri" w:cs="Calibri"/>
          <w:sz w:val="23"/>
          <w:szCs w:val="23"/>
          <w:lang w:val="fi-FI"/>
        </w:rPr>
        <w:t>:</w:t>
      </w:r>
    </w:p>
    <w:p w:rsidR="008E2AF4" w:rsidRPr="00BC5719" w:rsidRDefault="008E2AF4" w:rsidP="008E2AF4">
      <w:pPr>
        <w:pStyle w:val="Default"/>
        <w:ind w:left="144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Vuokran</w:t>
      </w:r>
      <w:r w:rsidR="009064B9">
        <w:rPr>
          <w:rFonts w:ascii="Calibri" w:hAnsi="Calibri" w:cs="Calibri"/>
          <w:sz w:val="23"/>
          <w:szCs w:val="23"/>
          <w:lang w:val="fi-FI"/>
        </w:rPr>
        <w:t>an</w:t>
      </w:r>
      <w:r>
        <w:rPr>
          <w:rFonts w:ascii="Calibri" w:hAnsi="Calibri" w:cs="Calibri"/>
          <w:sz w:val="23"/>
          <w:szCs w:val="23"/>
          <w:lang w:val="fi-FI"/>
        </w:rPr>
        <w:t>taja pääsee sisään.</w:t>
      </w:r>
    </w:p>
    <w:p w:rsidR="008E2AF4" w:rsidRDefault="008E2AF4" w:rsidP="008E2AF4">
      <w:pPr>
        <w:pStyle w:val="Default"/>
        <w:numPr>
          <w:ilvl w:val="0"/>
          <w:numId w:val="2"/>
        </w:numPr>
        <w:tabs>
          <w:tab w:val="clear" w:pos="1080"/>
          <w:tab w:val="num" w:pos="1440"/>
        </w:tabs>
        <w:ind w:left="1440"/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erikoisvaatimukset</w:t>
      </w:r>
      <w:r>
        <w:rPr>
          <w:rFonts w:ascii="Calibri" w:hAnsi="Calibri" w:cs="Calibri"/>
          <w:sz w:val="23"/>
          <w:szCs w:val="23"/>
          <w:lang w:val="fi-FI"/>
        </w:rPr>
        <w:t>:</w:t>
      </w:r>
    </w:p>
    <w:p w:rsidR="008E2AF4" w:rsidRPr="00BC5719" w:rsidRDefault="008E2AF4" w:rsidP="008E2AF4">
      <w:pPr>
        <w:pStyle w:val="Default"/>
        <w:ind w:left="144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Tunnukset.</w:t>
      </w:r>
    </w:p>
    <w:p w:rsidR="008E2AF4" w:rsidRDefault="008E2AF4" w:rsidP="008E2AF4">
      <w:pPr>
        <w:pStyle w:val="Default"/>
        <w:numPr>
          <w:ilvl w:val="0"/>
          <w:numId w:val="2"/>
        </w:numPr>
        <w:tabs>
          <w:tab w:val="clear" w:pos="1080"/>
          <w:tab w:val="num" w:pos="1440"/>
        </w:tabs>
        <w:ind w:left="1440"/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käyttäjät</w:t>
      </w:r>
      <w:r>
        <w:rPr>
          <w:rFonts w:ascii="Calibri" w:hAnsi="Calibri" w:cs="Calibri"/>
          <w:sz w:val="23"/>
          <w:szCs w:val="23"/>
          <w:lang w:val="fi-FI"/>
        </w:rPr>
        <w:t>:</w:t>
      </w:r>
    </w:p>
    <w:p w:rsidR="008E2AF4" w:rsidRPr="00BC5719" w:rsidRDefault="008E2AF4" w:rsidP="008E2AF4">
      <w:pPr>
        <w:pStyle w:val="Default"/>
        <w:ind w:left="144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Vuokran</w:t>
      </w:r>
      <w:r w:rsidR="009064B9">
        <w:rPr>
          <w:rFonts w:ascii="Calibri" w:hAnsi="Calibri" w:cs="Calibri"/>
          <w:sz w:val="23"/>
          <w:szCs w:val="23"/>
          <w:lang w:val="fi-FI"/>
        </w:rPr>
        <w:t>an</w:t>
      </w:r>
      <w:r>
        <w:rPr>
          <w:rFonts w:ascii="Calibri" w:hAnsi="Calibri" w:cs="Calibri"/>
          <w:sz w:val="23"/>
          <w:szCs w:val="23"/>
          <w:lang w:val="fi-FI"/>
        </w:rPr>
        <w:t>taja</w:t>
      </w:r>
      <w:r w:rsidR="009064B9">
        <w:rPr>
          <w:rFonts w:ascii="Calibri" w:hAnsi="Calibri" w:cs="Calibri"/>
          <w:sz w:val="23"/>
          <w:szCs w:val="23"/>
          <w:lang w:val="fi-FI"/>
        </w:rPr>
        <w:t>t</w:t>
      </w:r>
      <w:r>
        <w:rPr>
          <w:rFonts w:ascii="Calibri" w:hAnsi="Calibri" w:cs="Calibri"/>
          <w:sz w:val="23"/>
          <w:szCs w:val="23"/>
          <w:lang w:val="fi-FI"/>
        </w:rPr>
        <w:t>.</w:t>
      </w:r>
    </w:p>
    <w:p w:rsidR="008E2AF4" w:rsidRDefault="008E2AF4" w:rsidP="008E2AF4">
      <w:pPr>
        <w:pStyle w:val="Default"/>
        <w:numPr>
          <w:ilvl w:val="0"/>
          <w:numId w:val="2"/>
        </w:numPr>
        <w:tabs>
          <w:tab w:val="clear" w:pos="1080"/>
          <w:tab w:val="num" w:pos="1440"/>
        </w:tabs>
        <w:ind w:left="1440"/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järjestelmäversio</w:t>
      </w:r>
      <w:r>
        <w:rPr>
          <w:rFonts w:ascii="Calibri" w:hAnsi="Calibri" w:cs="Calibri"/>
          <w:sz w:val="23"/>
          <w:szCs w:val="23"/>
          <w:lang w:val="fi-FI"/>
        </w:rPr>
        <w:t>:</w:t>
      </w:r>
    </w:p>
    <w:p w:rsidR="008E2AF4" w:rsidRDefault="008E2AF4" w:rsidP="008E2AF4">
      <w:pPr>
        <w:pStyle w:val="Default"/>
        <w:ind w:left="144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1.0</w:t>
      </w:r>
    </w:p>
    <w:p w:rsidR="00BC5719" w:rsidRPr="00BC5719" w:rsidRDefault="00BC5719" w:rsidP="00BC5719">
      <w:pPr>
        <w:pStyle w:val="Default"/>
        <w:ind w:left="720"/>
        <w:rPr>
          <w:rFonts w:ascii="Calibri" w:hAnsi="Calibri" w:cs="Calibri"/>
          <w:sz w:val="23"/>
          <w:szCs w:val="23"/>
          <w:lang w:val="fi-FI"/>
        </w:rPr>
      </w:pPr>
    </w:p>
    <w:p w:rsidR="00BC5719" w:rsidRDefault="00BC5719" w:rsidP="00BC5719">
      <w:pPr>
        <w:pStyle w:val="Default"/>
        <w:ind w:firstLine="360"/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3.</w:t>
      </w:r>
      <w:r>
        <w:rPr>
          <w:rFonts w:ascii="Calibri" w:hAnsi="Calibri" w:cs="Calibri"/>
          <w:sz w:val="23"/>
          <w:szCs w:val="23"/>
          <w:lang w:val="fi-FI"/>
        </w:rPr>
        <w:t xml:space="preserve"> </w:t>
      </w:r>
      <w:r w:rsidRPr="00BC5719">
        <w:rPr>
          <w:rFonts w:ascii="Calibri" w:hAnsi="Calibri" w:cs="Calibri"/>
          <w:sz w:val="23"/>
          <w:szCs w:val="23"/>
          <w:lang w:val="fi-FI"/>
        </w:rPr>
        <w:t>jonkin asunnon hakijaksi ilmoittautuminen</w:t>
      </w:r>
    </w:p>
    <w:p w:rsidR="00BC5719" w:rsidRDefault="00BC5719" w:rsidP="00BC5719">
      <w:pPr>
        <w:pStyle w:val="Default"/>
        <w:numPr>
          <w:ilvl w:val="0"/>
          <w:numId w:val="3"/>
        </w:numPr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kuvaus</w:t>
      </w:r>
      <w:r w:rsidR="008E2AF4">
        <w:rPr>
          <w:rFonts w:ascii="Calibri" w:hAnsi="Calibri" w:cs="Calibri"/>
          <w:sz w:val="23"/>
          <w:szCs w:val="23"/>
          <w:lang w:val="fi-FI"/>
        </w:rPr>
        <w:t>:</w:t>
      </w:r>
    </w:p>
    <w:p w:rsidR="008E2AF4" w:rsidRPr="00BC5719" w:rsidRDefault="008E2AF4" w:rsidP="008E2AF4">
      <w:pPr>
        <w:pStyle w:val="Default"/>
        <w:ind w:left="72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Opiskelija ilmoittautuu asunnonhakijaksi</w:t>
      </w:r>
    </w:p>
    <w:p w:rsidR="00BC5719" w:rsidRDefault="00BC5719" w:rsidP="00BC5719">
      <w:pPr>
        <w:pStyle w:val="Default"/>
        <w:numPr>
          <w:ilvl w:val="0"/>
          <w:numId w:val="3"/>
        </w:numPr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alkuehto</w:t>
      </w:r>
    </w:p>
    <w:p w:rsidR="008E2AF4" w:rsidRPr="00BC5719" w:rsidRDefault="008E2AF4" w:rsidP="008E2AF4">
      <w:pPr>
        <w:pStyle w:val="Default"/>
        <w:ind w:left="72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Opiskelija on kirjautunut sisään.</w:t>
      </w:r>
    </w:p>
    <w:p w:rsidR="00BC5719" w:rsidRDefault="00BC5719" w:rsidP="00BC5719">
      <w:pPr>
        <w:pStyle w:val="Default"/>
        <w:numPr>
          <w:ilvl w:val="0"/>
          <w:numId w:val="3"/>
        </w:numPr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normaali tapahtumien kulku</w:t>
      </w:r>
      <w:r w:rsidR="008E2AF4">
        <w:rPr>
          <w:rFonts w:ascii="Calibri" w:hAnsi="Calibri" w:cs="Calibri"/>
          <w:sz w:val="23"/>
          <w:szCs w:val="23"/>
          <w:lang w:val="fi-FI"/>
        </w:rPr>
        <w:t>:</w:t>
      </w:r>
    </w:p>
    <w:p w:rsidR="008E2AF4" w:rsidRDefault="008E2AF4" w:rsidP="008E2AF4">
      <w:pPr>
        <w:pStyle w:val="Default"/>
        <w:ind w:left="72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Opiskelija luo asuntoilmoituksen.</w:t>
      </w:r>
    </w:p>
    <w:p w:rsidR="008E2AF4" w:rsidRPr="00BC5719" w:rsidRDefault="008E2AF4" w:rsidP="008E2AF4">
      <w:pPr>
        <w:pStyle w:val="Default"/>
        <w:ind w:left="720"/>
        <w:rPr>
          <w:rFonts w:ascii="Calibri" w:hAnsi="Calibri" w:cs="Calibri"/>
          <w:sz w:val="23"/>
          <w:szCs w:val="23"/>
          <w:lang w:val="fi-FI"/>
        </w:rPr>
      </w:pPr>
    </w:p>
    <w:p w:rsidR="00BC5719" w:rsidRDefault="00BC5719" w:rsidP="00BC5719">
      <w:pPr>
        <w:pStyle w:val="Default"/>
        <w:numPr>
          <w:ilvl w:val="0"/>
          <w:numId w:val="3"/>
        </w:numPr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lastRenderedPageBreak/>
        <w:t>vaihtoehtoinen tapahtumien kulku</w:t>
      </w:r>
      <w:r w:rsidR="008E2AF4">
        <w:rPr>
          <w:rFonts w:ascii="Calibri" w:hAnsi="Calibri" w:cs="Calibri"/>
          <w:sz w:val="23"/>
          <w:szCs w:val="23"/>
          <w:lang w:val="fi-FI"/>
        </w:rPr>
        <w:t>:</w:t>
      </w:r>
    </w:p>
    <w:p w:rsidR="008E2AF4" w:rsidRPr="00BC5719" w:rsidRDefault="008E2AF4" w:rsidP="008E2AF4">
      <w:pPr>
        <w:pStyle w:val="Default"/>
        <w:ind w:left="108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Opiskelija poistuu sivulta.</w:t>
      </w:r>
    </w:p>
    <w:p w:rsidR="00BC5719" w:rsidRDefault="00BC5719" w:rsidP="00BC5719">
      <w:pPr>
        <w:pStyle w:val="Default"/>
        <w:numPr>
          <w:ilvl w:val="0"/>
          <w:numId w:val="3"/>
        </w:numPr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loppuehto</w:t>
      </w:r>
      <w:r w:rsidR="008E2AF4">
        <w:rPr>
          <w:rFonts w:ascii="Calibri" w:hAnsi="Calibri" w:cs="Calibri"/>
          <w:sz w:val="23"/>
          <w:szCs w:val="23"/>
          <w:lang w:val="fi-FI"/>
        </w:rPr>
        <w:t>:</w:t>
      </w:r>
    </w:p>
    <w:p w:rsidR="008E2AF4" w:rsidRPr="00BC5719" w:rsidRDefault="008E2AF4" w:rsidP="008E2AF4">
      <w:pPr>
        <w:pStyle w:val="Default"/>
        <w:ind w:left="108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Opiskelija loi asuntoilmoituksen</w:t>
      </w:r>
    </w:p>
    <w:p w:rsidR="00BC5719" w:rsidRDefault="00BC5719" w:rsidP="00BC5719">
      <w:pPr>
        <w:pStyle w:val="Default"/>
        <w:numPr>
          <w:ilvl w:val="0"/>
          <w:numId w:val="3"/>
        </w:numPr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erikoisvaatimukset</w:t>
      </w:r>
    </w:p>
    <w:p w:rsidR="008E2AF4" w:rsidRPr="00BC5719" w:rsidRDefault="008E2AF4" w:rsidP="008E2AF4">
      <w:pPr>
        <w:pStyle w:val="Default"/>
        <w:ind w:left="108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Opiskelija on kirjautunut</w:t>
      </w:r>
    </w:p>
    <w:p w:rsidR="00BC5719" w:rsidRDefault="00BC5719" w:rsidP="00BC5719">
      <w:pPr>
        <w:pStyle w:val="Default"/>
        <w:numPr>
          <w:ilvl w:val="0"/>
          <w:numId w:val="3"/>
        </w:numPr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käyttäjät</w:t>
      </w:r>
      <w:r w:rsidR="008E2AF4">
        <w:rPr>
          <w:rFonts w:ascii="Calibri" w:hAnsi="Calibri" w:cs="Calibri"/>
          <w:sz w:val="23"/>
          <w:szCs w:val="23"/>
          <w:lang w:val="fi-FI"/>
        </w:rPr>
        <w:t>:</w:t>
      </w:r>
    </w:p>
    <w:p w:rsidR="008E2AF4" w:rsidRPr="00BC5719" w:rsidRDefault="008E2AF4" w:rsidP="008E2AF4">
      <w:pPr>
        <w:pStyle w:val="Default"/>
        <w:ind w:left="108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Opiskelijat.</w:t>
      </w:r>
    </w:p>
    <w:p w:rsidR="00BC5719" w:rsidRDefault="00BC5719" w:rsidP="00BC5719">
      <w:pPr>
        <w:pStyle w:val="Default"/>
        <w:numPr>
          <w:ilvl w:val="0"/>
          <w:numId w:val="3"/>
        </w:numPr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järjestelmäversio</w:t>
      </w:r>
      <w:r w:rsidR="009064B9">
        <w:rPr>
          <w:rFonts w:ascii="Calibri" w:hAnsi="Calibri" w:cs="Calibri"/>
          <w:sz w:val="23"/>
          <w:szCs w:val="23"/>
          <w:lang w:val="fi-FI"/>
        </w:rPr>
        <w:t>:</w:t>
      </w:r>
    </w:p>
    <w:p w:rsidR="009064B9" w:rsidRPr="00BC5719" w:rsidRDefault="009064B9" w:rsidP="009064B9">
      <w:pPr>
        <w:pStyle w:val="Default"/>
        <w:ind w:left="108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1.0</w:t>
      </w:r>
    </w:p>
    <w:p w:rsidR="00BC5719" w:rsidRDefault="00BC5719" w:rsidP="00BC5719">
      <w:pPr>
        <w:pStyle w:val="Default"/>
        <w:ind w:firstLine="360"/>
        <w:rPr>
          <w:rFonts w:ascii="Calibri" w:hAnsi="Calibri" w:cs="Calibri"/>
          <w:sz w:val="23"/>
          <w:szCs w:val="23"/>
          <w:lang w:val="fi-FI"/>
        </w:rPr>
      </w:pPr>
    </w:p>
    <w:p w:rsidR="00BC5719" w:rsidRDefault="00BC5719" w:rsidP="00BC5719">
      <w:pPr>
        <w:pStyle w:val="Default"/>
        <w:ind w:firstLine="36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 xml:space="preserve">5. </w:t>
      </w:r>
      <w:r w:rsidRPr="00BC5719">
        <w:rPr>
          <w:rFonts w:ascii="Calibri" w:hAnsi="Calibri" w:cs="Calibri"/>
          <w:sz w:val="23"/>
          <w:szCs w:val="23"/>
          <w:lang w:val="fi-FI"/>
        </w:rPr>
        <w:t>vuokrasopimus (mihin kaikkialle vaikuttaa?)</w:t>
      </w:r>
    </w:p>
    <w:p w:rsidR="00BC5719" w:rsidRDefault="00BC5719" w:rsidP="00BC5719">
      <w:pPr>
        <w:pStyle w:val="Default"/>
        <w:numPr>
          <w:ilvl w:val="0"/>
          <w:numId w:val="4"/>
        </w:numPr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kuvaus</w:t>
      </w:r>
      <w:r w:rsidR="009064B9">
        <w:rPr>
          <w:rFonts w:ascii="Calibri" w:hAnsi="Calibri" w:cs="Calibri"/>
          <w:sz w:val="23"/>
          <w:szCs w:val="23"/>
          <w:lang w:val="fi-FI"/>
        </w:rPr>
        <w:t>:</w:t>
      </w:r>
    </w:p>
    <w:p w:rsidR="009064B9" w:rsidRPr="00BC5719" w:rsidRDefault="009064B9" w:rsidP="009064B9">
      <w:pPr>
        <w:pStyle w:val="Default"/>
        <w:ind w:left="108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Vuokranantaja tekee opiskelijalle sopimuksen asunnosta.</w:t>
      </w:r>
    </w:p>
    <w:p w:rsidR="00BC5719" w:rsidRDefault="00BC5719" w:rsidP="00BC5719">
      <w:pPr>
        <w:pStyle w:val="Default"/>
        <w:numPr>
          <w:ilvl w:val="0"/>
          <w:numId w:val="4"/>
        </w:numPr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alkuehto</w:t>
      </w:r>
      <w:r w:rsidR="009064B9">
        <w:rPr>
          <w:rFonts w:ascii="Calibri" w:hAnsi="Calibri" w:cs="Calibri"/>
          <w:sz w:val="23"/>
          <w:szCs w:val="23"/>
          <w:lang w:val="fi-FI"/>
        </w:rPr>
        <w:t>:</w:t>
      </w:r>
    </w:p>
    <w:p w:rsidR="009064B9" w:rsidRPr="00BC5719" w:rsidRDefault="009064B9" w:rsidP="009064B9">
      <w:pPr>
        <w:pStyle w:val="Default"/>
        <w:ind w:left="108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Vuokranantaja on kirjautunut sisään.</w:t>
      </w:r>
    </w:p>
    <w:p w:rsidR="00BC5719" w:rsidRDefault="00BC5719" w:rsidP="00BC5719">
      <w:pPr>
        <w:pStyle w:val="Default"/>
        <w:numPr>
          <w:ilvl w:val="0"/>
          <w:numId w:val="4"/>
        </w:numPr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normaali tapahtumien kulku</w:t>
      </w:r>
      <w:r w:rsidR="009064B9">
        <w:rPr>
          <w:rFonts w:ascii="Calibri" w:hAnsi="Calibri" w:cs="Calibri"/>
          <w:sz w:val="23"/>
          <w:szCs w:val="23"/>
          <w:lang w:val="fi-FI"/>
        </w:rPr>
        <w:t>:</w:t>
      </w:r>
    </w:p>
    <w:p w:rsidR="009064B9" w:rsidRPr="00BC5719" w:rsidRDefault="009064B9" w:rsidP="009064B9">
      <w:pPr>
        <w:pStyle w:val="Default"/>
        <w:ind w:left="108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Vuokranantaja luo sopimuksen, jonka opiskelija hyväksyy.</w:t>
      </w:r>
    </w:p>
    <w:p w:rsidR="00BC5719" w:rsidRDefault="00BC5719" w:rsidP="00BC5719">
      <w:pPr>
        <w:pStyle w:val="Default"/>
        <w:numPr>
          <w:ilvl w:val="0"/>
          <w:numId w:val="4"/>
        </w:numPr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vaihtoehtoinen tapahtumien kulku</w:t>
      </w:r>
      <w:r w:rsidR="009064B9">
        <w:rPr>
          <w:rFonts w:ascii="Calibri" w:hAnsi="Calibri" w:cs="Calibri"/>
          <w:sz w:val="23"/>
          <w:szCs w:val="23"/>
          <w:lang w:val="fi-FI"/>
        </w:rPr>
        <w:t>:</w:t>
      </w:r>
    </w:p>
    <w:p w:rsidR="009064B9" w:rsidRPr="00BC5719" w:rsidRDefault="009064B9" w:rsidP="009064B9">
      <w:pPr>
        <w:pStyle w:val="Default"/>
        <w:ind w:left="108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Vuokranantaja ei luo sopimusta tai opiskelija ei hyväksy sitä.</w:t>
      </w:r>
    </w:p>
    <w:p w:rsidR="00BC5719" w:rsidRDefault="00BC5719" w:rsidP="00BC5719">
      <w:pPr>
        <w:pStyle w:val="Default"/>
        <w:numPr>
          <w:ilvl w:val="0"/>
          <w:numId w:val="4"/>
        </w:numPr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loppuehto</w:t>
      </w:r>
      <w:r w:rsidR="009064B9">
        <w:rPr>
          <w:rFonts w:ascii="Calibri" w:hAnsi="Calibri" w:cs="Calibri"/>
          <w:sz w:val="23"/>
          <w:szCs w:val="23"/>
          <w:lang w:val="fi-FI"/>
        </w:rPr>
        <w:t>:</w:t>
      </w:r>
    </w:p>
    <w:p w:rsidR="009064B9" w:rsidRPr="00BC5719" w:rsidRDefault="009064B9" w:rsidP="009064B9">
      <w:pPr>
        <w:pStyle w:val="Default"/>
        <w:ind w:left="108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Vuokranantaja loi</w:t>
      </w:r>
      <w:r>
        <w:rPr>
          <w:rFonts w:ascii="Calibri" w:hAnsi="Calibri" w:cs="Calibri"/>
          <w:sz w:val="23"/>
          <w:szCs w:val="23"/>
          <w:lang w:val="fi-FI"/>
        </w:rPr>
        <w:t xml:space="preserve"> sopim</w:t>
      </w:r>
      <w:r>
        <w:rPr>
          <w:rFonts w:ascii="Calibri" w:hAnsi="Calibri" w:cs="Calibri"/>
          <w:sz w:val="23"/>
          <w:szCs w:val="23"/>
          <w:lang w:val="fi-FI"/>
        </w:rPr>
        <w:t>uksen, jonka opiskelija hyväksyi</w:t>
      </w:r>
      <w:r>
        <w:rPr>
          <w:rFonts w:ascii="Calibri" w:hAnsi="Calibri" w:cs="Calibri"/>
          <w:sz w:val="23"/>
          <w:szCs w:val="23"/>
          <w:lang w:val="fi-FI"/>
        </w:rPr>
        <w:t>.</w:t>
      </w:r>
    </w:p>
    <w:p w:rsidR="00BC5719" w:rsidRDefault="00BC5719" w:rsidP="00BC5719">
      <w:pPr>
        <w:pStyle w:val="Default"/>
        <w:numPr>
          <w:ilvl w:val="0"/>
          <w:numId w:val="4"/>
        </w:numPr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erikoisvaatimukset</w:t>
      </w:r>
      <w:r w:rsidR="009064B9">
        <w:rPr>
          <w:rFonts w:ascii="Calibri" w:hAnsi="Calibri" w:cs="Calibri"/>
          <w:sz w:val="23"/>
          <w:szCs w:val="23"/>
          <w:lang w:val="fi-FI"/>
        </w:rPr>
        <w:t>:</w:t>
      </w:r>
    </w:p>
    <w:p w:rsidR="009064B9" w:rsidRPr="00BC5719" w:rsidRDefault="009064B9" w:rsidP="009064B9">
      <w:pPr>
        <w:pStyle w:val="Default"/>
        <w:ind w:left="108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Vuokranantaja ja opiskelija ovat kirjautuneina sisään</w:t>
      </w:r>
    </w:p>
    <w:p w:rsidR="00BC5719" w:rsidRDefault="00BC5719" w:rsidP="00BC5719">
      <w:pPr>
        <w:pStyle w:val="Default"/>
        <w:numPr>
          <w:ilvl w:val="0"/>
          <w:numId w:val="4"/>
        </w:numPr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käyttäjät</w:t>
      </w:r>
      <w:r w:rsidR="009064B9">
        <w:rPr>
          <w:rFonts w:ascii="Calibri" w:hAnsi="Calibri" w:cs="Calibri"/>
          <w:sz w:val="23"/>
          <w:szCs w:val="23"/>
          <w:lang w:val="fi-FI"/>
        </w:rPr>
        <w:t>:</w:t>
      </w:r>
    </w:p>
    <w:p w:rsidR="009064B9" w:rsidRPr="00BC5719" w:rsidRDefault="009064B9" w:rsidP="009064B9">
      <w:pPr>
        <w:pStyle w:val="Default"/>
        <w:ind w:left="108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Opiskelija ja Vuokranantaja</w:t>
      </w:r>
    </w:p>
    <w:p w:rsidR="00BC5719" w:rsidRDefault="00BC5719" w:rsidP="00BC5719">
      <w:pPr>
        <w:pStyle w:val="Default"/>
        <w:numPr>
          <w:ilvl w:val="0"/>
          <w:numId w:val="4"/>
        </w:numPr>
        <w:rPr>
          <w:rFonts w:ascii="Calibri" w:hAnsi="Calibri" w:cs="Calibri"/>
          <w:sz w:val="23"/>
          <w:szCs w:val="23"/>
          <w:lang w:val="fi-FI"/>
        </w:rPr>
      </w:pPr>
      <w:r w:rsidRPr="00BC5719">
        <w:rPr>
          <w:rFonts w:ascii="Calibri" w:hAnsi="Calibri" w:cs="Calibri"/>
          <w:sz w:val="23"/>
          <w:szCs w:val="23"/>
          <w:lang w:val="fi-FI"/>
        </w:rPr>
        <w:t>järjestelmäversio</w:t>
      </w:r>
      <w:r w:rsidR="009064B9">
        <w:rPr>
          <w:rFonts w:ascii="Calibri" w:hAnsi="Calibri" w:cs="Calibri"/>
          <w:sz w:val="23"/>
          <w:szCs w:val="23"/>
          <w:lang w:val="fi-FI"/>
        </w:rPr>
        <w:t>:</w:t>
      </w:r>
    </w:p>
    <w:p w:rsidR="009064B9" w:rsidRPr="00BC5719" w:rsidRDefault="009064B9" w:rsidP="009064B9">
      <w:pPr>
        <w:pStyle w:val="Default"/>
        <w:ind w:left="1080"/>
        <w:rPr>
          <w:rFonts w:ascii="Calibri" w:hAnsi="Calibri" w:cs="Calibri"/>
          <w:sz w:val="23"/>
          <w:szCs w:val="23"/>
          <w:lang w:val="fi-FI"/>
        </w:rPr>
      </w:pPr>
      <w:r>
        <w:rPr>
          <w:rFonts w:ascii="Calibri" w:hAnsi="Calibri" w:cs="Calibri"/>
          <w:sz w:val="23"/>
          <w:szCs w:val="23"/>
          <w:lang w:val="fi-FI"/>
        </w:rPr>
        <w:t>1.0</w:t>
      </w:r>
      <w:bookmarkStart w:id="0" w:name="_GoBack"/>
      <w:bookmarkEnd w:id="0"/>
    </w:p>
    <w:p w:rsidR="00BC5719" w:rsidRPr="00E60DC2" w:rsidRDefault="00BC5719" w:rsidP="00BC5719">
      <w:pPr>
        <w:pStyle w:val="Default"/>
        <w:ind w:firstLine="360"/>
        <w:rPr>
          <w:rFonts w:ascii="Calibri" w:hAnsi="Calibri" w:cs="Calibri"/>
          <w:sz w:val="23"/>
          <w:szCs w:val="23"/>
          <w:lang w:val="fi-FI"/>
        </w:rPr>
      </w:pPr>
    </w:p>
    <w:sectPr w:rsidR="00BC5719" w:rsidRPr="00E60DC2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D3496" w:rsidRDefault="00AD3496" w:rsidP="00AD3496">
      <w:pPr>
        <w:spacing w:after="0" w:line="240" w:lineRule="auto"/>
      </w:pPr>
      <w:r>
        <w:separator/>
      </w:r>
    </w:p>
  </w:endnote>
  <w:endnote w:type="continuationSeparator" w:id="0">
    <w:p w:rsidR="00AD3496" w:rsidRDefault="00AD3496" w:rsidP="00AD34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altName w:val="Calibri"/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D3496" w:rsidRDefault="00AD3496" w:rsidP="00AD3496">
      <w:pPr>
        <w:spacing w:after="0" w:line="240" w:lineRule="auto"/>
      </w:pPr>
      <w:r>
        <w:separator/>
      </w:r>
    </w:p>
  </w:footnote>
  <w:footnote w:type="continuationSeparator" w:id="0">
    <w:p w:rsidR="00AD3496" w:rsidRDefault="00AD3496" w:rsidP="00AD34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B633D8"/>
    <w:multiLevelType w:val="multilevel"/>
    <w:tmpl w:val="485E89FE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85C5DDB"/>
    <w:multiLevelType w:val="multilevel"/>
    <w:tmpl w:val="AF20CCA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41826BD9"/>
    <w:multiLevelType w:val="multilevel"/>
    <w:tmpl w:val="74EC1CF6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493F35C6"/>
    <w:multiLevelType w:val="multilevel"/>
    <w:tmpl w:val="36D04A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0DC2"/>
    <w:rsid w:val="003A46B0"/>
    <w:rsid w:val="004D601E"/>
    <w:rsid w:val="00872280"/>
    <w:rsid w:val="008E2AF4"/>
    <w:rsid w:val="009064B9"/>
    <w:rsid w:val="009C6B9D"/>
    <w:rsid w:val="00A241D9"/>
    <w:rsid w:val="00AD3496"/>
    <w:rsid w:val="00BC5719"/>
    <w:rsid w:val="00E60D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07E9C05F"/>
  <w15:chartTrackingRefBased/>
  <w15:docId w15:val="{CF962FD3-A49E-4160-BB97-3EEDCD69A0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E60DC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AD349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3496"/>
  </w:style>
  <w:style w:type="paragraph" w:styleId="Footer">
    <w:name w:val="footer"/>
    <w:basedOn w:val="Normal"/>
    <w:link w:val="FooterChar"/>
    <w:uiPriority w:val="99"/>
    <w:unhideWhenUsed/>
    <w:rsid w:val="00AD349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349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9278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43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97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34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7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27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04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01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10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92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EDACC9-630F-4A42-8538-219668E7E9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3</TotalTime>
  <Pages>4</Pages>
  <Words>253</Words>
  <Characters>2054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23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o Langi</dc:creator>
  <cp:keywords/>
  <dc:description/>
  <cp:lastModifiedBy>Langi Teo Viljami</cp:lastModifiedBy>
  <cp:revision>3</cp:revision>
  <dcterms:created xsi:type="dcterms:W3CDTF">2018-09-19T08:09:00Z</dcterms:created>
  <dcterms:modified xsi:type="dcterms:W3CDTF">2018-09-26T07:43:00Z</dcterms:modified>
</cp:coreProperties>
</file>